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855031" w14:textId="38D02AEC" w:rsidR="00601261" w:rsidRPr="006B006F" w:rsidRDefault="00A555E2" w:rsidP="00601261">
      <w:pPr>
        <w:spacing w:after="0" w:line="240" w:lineRule="auto"/>
        <w:jc w:val="center"/>
        <w:rPr>
          <w:color w:val="7383D1"/>
        </w:rPr>
      </w:pPr>
      <w:r>
        <w:rPr>
          <w:b/>
          <w:bCs/>
          <w:color w:val="7383D1"/>
          <w:sz w:val="48"/>
          <w:szCs w:val="48"/>
        </w:rPr>
        <w:t>Semaine 09</w:t>
      </w:r>
      <w:r w:rsidR="00601261" w:rsidRPr="006B006F">
        <w:rPr>
          <w:color w:val="7383D1"/>
          <w:sz w:val="48"/>
          <w:szCs w:val="48"/>
        </w:rPr>
        <w:t xml:space="preserve"> (Partie 1 sur 2)</w:t>
      </w:r>
    </w:p>
    <w:p w14:paraId="1664AF8A" w14:textId="515B0B7F" w:rsidR="00184F4B" w:rsidRDefault="00B17158" w:rsidP="007F1AFF">
      <w:pPr>
        <w:spacing w:after="0" w:line="240" w:lineRule="auto"/>
        <w:jc w:val="center"/>
      </w:pPr>
      <w:r>
        <w:t>Migrations</w:t>
      </w: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8pt;height:235.45pt" o:ole="">
            <v:imagedata r:id="rId10" o:title=""/>
          </v:shape>
          <o:OLEObject Type="Embed" ProgID="Visio.Drawing.15" ShapeID="_x0000_i1025" DrawAspect="Content" ObjectID="_1804609922" r:id="rId11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77777777" w:rsidR="00E05CCC" w:rsidRDefault="00B62D50" w:rsidP="00694F44">
      <w:pPr>
        <w:spacing w:after="0" w:line="240" w:lineRule="auto"/>
      </w:pPr>
      <w:r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694F44">
      <w:pPr>
        <w:spacing w:after="0" w:line="240" w:lineRule="auto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09ED33DF" w:rsidR="00685C52" w:rsidRDefault="00224EB7" w:rsidP="00694F44">
      <w:pPr>
        <w:spacing w:after="0" w:line="240" w:lineRule="auto"/>
      </w:pPr>
      <w:proofErr w:type="spellStart"/>
      <w:r w:rsidRPr="009805A0">
        <w:rPr>
          <w:color w:val="CC0066"/>
        </w:rPr>
        <w:t>Fushia</w:t>
      </w:r>
      <w:proofErr w:type="spellEnd"/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1D7E864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631079A" w14:textId="77777777" w:rsidR="001A24EA" w:rsidRDefault="00BB70BC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Dans ce labo, </w:t>
      </w:r>
      <w:r w:rsidRPr="009C2B7C">
        <w:t>beaucoup de portions de codes sont déjà faites et devront simplement être décommentées</w:t>
      </w:r>
      <w:r w:rsidR="00020A04" w:rsidRPr="009C2B7C">
        <w:t xml:space="preserve"> au bon moment</w:t>
      </w:r>
      <w:r w:rsidR="008E0D23" w:rsidRPr="009C2B7C">
        <w:t>.</w:t>
      </w:r>
      <w:r w:rsidR="005F74C1" w:rsidRPr="009C2B7C">
        <w:t xml:space="preserve"> </w:t>
      </w:r>
      <w:r w:rsidR="007208CF" w:rsidRPr="009C2B7C">
        <w:t>(Si vous av</w:t>
      </w:r>
      <w:r w:rsidR="00C73087" w:rsidRPr="009C2B7C">
        <w:t>i</w:t>
      </w:r>
      <w:r w:rsidR="007208CF" w:rsidRPr="009C2B7C">
        <w:t xml:space="preserve">ez eu à tout coder vous-mêmes, nous n’aurions pas pu tester </w:t>
      </w:r>
      <w:r w:rsidR="00421C80" w:rsidRPr="009C2B7C">
        <w:t>autant</w:t>
      </w:r>
      <w:r w:rsidR="007208CF" w:rsidRPr="009C2B7C">
        <w:t xml:space="preserve"> de migrations</w:t>
      </w:r>
      <w:r w:rsidR="00CA4BD8" w:rsidRPr="009C2B7C">
        <w:t>, ou bien ça aurait pris 10 heures</w:t>
      </w:r>
      <w:r w:rsidR="00D03EAE" w:rsidRPr="009C2B7C">
        <w:t>.</w:t>
      </w:r>
      <w:r w:rsidR="00D03EAE">
        <w:t xml:space="preserve"> Vous allez surtout modifier du SQL</w:t>
      </w:r>
      <w:r w:rsidR="00935190">
        <w:t>. De toute façon, généralement, le code à décommenter est censé paraître simple</w:t>
      </w:r>
      <w:r w:rsidR="005548CE">
        <w:t xml:space="preserve"> ou intuitif</w:t>
      </w:r>
      <w:r w:rsidR="00935190">
        <w:t xml:space="preserve"> pour vous</w:t>
      </w:r>
      <w:r w:rsidR="007208CF">
        <w:t xml:space="preserve">) </w:t>
      </w:r>
    </w:p>
    <w:p w14:paraId="73EB1A9B" w14:textId="5793DB66" w:rsidR="002E7B94" w:rsidRDefault="005F74C1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Si vous prenez le temps de regarder </w:t>
      </w:r>
      <w:r w:rsidR="00025DE9">
        <w:t>ce que fait le code</w:t>
      </w:r>
      <w:r w:rsidR="005173F7">
        <w:t xml:space="preserve"> à décommenter</w:t>
      </w:r>
      <w:r w:rsidR="00025DE9">
        <w:t xml:space="preserve">, cela vous aidera à vous lancer dans </w:t>
      </w:r>
      <w:r w:rsidR="00BC6C2B">
        <w:t xml:space="preserve">votre </w:t>
      </w:r>
      <w:r w:rsidR="00CA05B0">
        <w:t>projet perso</w:t>
      </w:r>
      <w:r w:rsidR="00BC6C2B">
        <w:t xml:space="preserve"> éventuellement.</w:t>
      </w:r>
    </w:p>
    <w:p w14:paraId="4E00F5A1" w14:textId="3627385F" w:rsidR="00D24D4C" w:rsidRDefault="00431AD0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Durant le </w:t>
      </w:r>
      <w:r w:rsidR="00CA05B0">
        <w:t xml:space="preserve">projet perso, </w:t>
      </w:r>
      <w:r>
        <w:t xml:space="preserve">les solutions du </w:t>
      </w:r>
      <w:r w:rsidR="00BC6C2B">
        <w:t>S09_Labo</w:t>
      </w:r>
      <w:r>
        <w:t xml:space="preserve"> pourront être très intéressant</w:t>
      </w:r>
      <w:r w:rsidR="005746C8">
        <w:t>e</w:t>
      </w:r>
      <w:r>
        <w:t>s</w:t>
      </w:r>
      <w:r w:rsidR="00DB2FDF">
        <w:t xml:space="preserve"> pour compléter certaines parties.</w:t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7CB2F623" w:rsidR="00F80AD3" w:rsidRDefault="00C92C9E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 w:rsidRPr="00C92C9E">
        <w:rPr>
          <w:b/>
          <w:bCs/>
          <w:noProof/>
          <w:color w:val="7383D1"/>
          <w:sz w:val="28"/>
          <w:szCs w:val="28"/>
        </w:rPr>
        <w:lastRenderedPageBreak/>
        <w:drawing>
          <wp:inline distT="0" distB="0" distL="0" distR="0" wp14:anchorId="78999BCA" wp14:editId="237F0C1A">
            <wp:extent cx="3115110" cy="1219370"/>
            <wp:effectExtent l="0" t="0" r="9525" b="0"/>
            <wp:docPr id="1243533522" name="Image 1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3533522" name="Image 1" descr="Une image contenant texte, capture d’écran, Police&#10;&#10;Description générée automatiquement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C60DBCE" w14:textId="08AC5BCC" w:rsidR="009039FA" w:rsidRDefault="00F80AD3" w:rsidP="004D62E6">
      <w:pPr>
        <w:spacing w:after="0" w:line="240" w:lineRule="auto"/>
      </w:pPr>
      <w:r>
        <w:t xml:space="preserve">Il y a déjà un dossier </w:t>
      </w:r>
      <w:proofErr w:type="spellStart"/>
      <w:r>
        <w:t>Sql_Scripts</w:t>
      </w:r>
      <w:proofErr w:type="spellEnd"/>
      <w:r>
        <w:t xml:space="preserve"> avec </w:t>
      </w:r>
      <w:r w:rsidR="00C92C9E">
        <w:t>5</w:t>
      </w:r>
      <w:r>
        <w:t xml:space="preserve"> fichiers de migrations. Certains devront être modifiés. Attendez que ce soit indiqué avant d’en exécuter un.</w:t>
      </w:r>
    </w:p>
    <w:p w14:paraId="548230C4" w14:textId="2195A96B" w:rsidR="003D6F5E" w:rsidRDefault="003D6F5E" w:rsidP="004D62E6">
      <w:pPr>
        <w:spacing w:after="0" w:line="240" w:lineRule="auto"/>
      </w:pPr>
    </w:p>
    <w:p w14:paraId="05913C06" w14:textId="597A9C1D" w:rsidR="003D6F5E" w:rsidRPr="009039FA" w:rsidRDefault="003D6F5E" w:rsidP="004D62E6">
      <w:pPr>
        <w:spacing w:after="0" w:line="240" w:lineRule="auto"/>
      </w:pPr>
      <w:r>
        <w:t xml:space="preserve">Parfois, vous allez devoir ajouter l’option </w:t>
      </w:r>
      <w:r w:rsidRPr="00BC6C2B">
        <w:rPr>
          <w:rFonts w:ascii="Courier New" w:hAnsi="Courier New" w:cs="Courier New"/>
          <w:b/>
          <w:bCs/>
          <w:color w:val="FF0000"/>
        </w:rPr>
        <w:t>--force</w:t>
      </w:r>
      <w:r w:rsidRPr="00BC6C2B">
        <w:rPr>
          <w:color w:val="FF0000"/>
        </w:rPr>
        <w:t xml:space="preserve"> </w:t>
      </w:r>
      <w:r>
        <w:t xml:space="preserve">pour la commande qui </w:t>
      </w:r>
      <w:proofErr w:type="spellStart"/>
      <w:r>
        <w:t>scaffold</w:t>
      </w:r>
      <w:proofErr w:type="spellEnd"/>
      <w:r>
        <w:t xml:space="preserve"> le </w:t>
      </w:r>
      <w:proofErr w:type="spellStart"/>
      <w:r>
        <w:t>DbContext</w:t>
      </w:r>
      <w:proofErr w:type="spellEnd"/>
      <w:r>
        <w:t xml:space="preserve"> et les </w:t>
      </w:r>
      <w:proofErr w:type="spellStart"/>
      <w:r>
        <w:t>Models</w:t>
      </w:r>
      <w:proofErr w:type="spellEnd"/>
      <w:r>
        <w:t xml:space="preserve">. Cela permettra d’écraser les anciens </w:t>
      </w:r>
      <w:proofErr w:type="spellStart"/>
      <w:r>
        <w:t>Models</w:t>
      </w:r>
      <w:proofErr w:type="spellEnd"/>
      <w:r>
        <w:t>.</w:t>
      </w: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1D6270CD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proofErr w:type="spellStart"/>
      <w:r>
        <w:rPr>
          <w:b/>
          <w:bCs/>
          <w:color w:val="7383D1"/>
          <w:sz w:val="28"/>
          <w:szCs w:val="28"/>
        </w:rPr>
        <w:t>Échauffaudage</w:t>
      </w:r>
      <w:proofErr w:type="spellEnd"/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632746CC" w:rsidR="009C0A01" w:rsidRDefault="00BC6C2B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0</w:t>
      </w:r>
      <w:r w:rsidR="0084459F">
        <w:rPr>
          <w:b/>
          <w:bCs/>
          <w:color w:val="7383D1"/>
        </w:rPr>
        <w:t>8</w:t>
      </w:r>
      <w:r w:rsidR="00AF55AD" w:rsidRPr="008D7C45">
        <w:rPr>
          <w:color w:val="4C7AE0"/>
        </w:rPr>
        <w:t xml:space="preserve"> </w:t>
      </w:r>
      <w:r w:rsidR="00AF55AD" w:rsidRPr="003F076A">
        <w:rPr>
          <w:noProof/>
        </w:rPr>
        <w:drawing>
          <wp:inline distT="0" distB="0" distL="0" distR="0" wp14:anchorId="5336EEDD" wp14:editId="7D767AA2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55AD"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proofErr w:type="spellStart"/>
      <w:r w:rsidR="00E9516D" w:rsidRPr="008A39CD">
        <w:rPr>
          <w:b/>
          <w:bCs/>
        </w:rPr>
        <w:t>InitialCreate.sql</w:t>
      </w:r>
      <w:proofErr w:type="spellEnd"/>
      <w:r w:rsidR="00E9516D">
        <w:t xml:space="preserve"> pour créer la BD du </w:t>
      </w:r>
      <w:r>
        <w:t>labo</w:t>
      </w:r>
      <w:r w:rsidR="00E9516D">
        <w:t>.</w:t>
      </w:r>
      <w:r w:rsidR="0087424D">
        <w:t xml:space="preserve"> Si vous nommez bien la BD, le string de connexion déjà configuré devrait marcher.</w:t>
      </w:r>
    </w:p>
    <w:p w14:paraId="2AFD87C5" w14:textId="505C4A51" w:rsidR="007B73C1" w:rsidRPr="001422F7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 xml:space="preserve">ous </w:t>
      </w:r>
      <w:proofErr w:type="gramStart"/>
      <w:r>
        <w:t>faites</w:t>
      </w:r>
      <w:proofErr w:type="gramEnd"/>
      <w:r>
        <w:t xml:space="preserve"> des erreurs dans les migrations n’hésitez pas à supprimer la BD et réexécuter toutes les migrations jusqu’à la version critique plus tard.</w:t>
      </w:r>
    </w:p>
    <w:p w14:paraId="5D98A07B" w14:textId="79B05FB9" w:rsidR="00524CB5" w:rsidRDefault="00BC6C2B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1</w:t>
      </w:r>
      <w:r w:rsidR="00023C7F" w:rsidRPr="008D7C45">
        <w:rPr>
          <w:color w:val="4C7AE0"/>
        </w:rPr>
        <w:t xml:space="preserve"> </w:t>
      </w:r>
      <w:r w:rsidR="00023C7F" w:rsidRPr="003F076A">
        <w:rPr>
          <w:noProof/>
        </w:rPr>
        <w:drawing>
          <wp:inline distT="0" distB="0" distL="0" distR="0" wp14:anchorId="6A5B3B51" wp14:editId="48FF93FA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23C7F">
        <w:rPr>
          <w:color w:val="4C7AE0"/>
        </w:rPr>
        <w:t xml:space="preserve"> </w:t>
      </w:r>
      <w:r w:rsidR="00EA41A4">
        <w:t xml:space="preserve">Appliquez la migration </w:t>
      </w:r>
      <w:r w:rsidR="00EA41A4" w:rsidRPr="00DF3AD6">
        <w:rPr>
          <w:b/>
          <w:bCs/>
        </w:rPr>
        <w:t>1.0</w:t>
      </w:r>
      <w:r w:rsidR="00EA41A4">
        <w:t xml:space="preserve"> </w:t>
      </w:r>
    </w:p>
    <w:p w14:paraId="11CD3731" w14:textId="4495E125" w:rsidR="001C2A0D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Essayez ces trois boutons pour être sûrs qu’ils fonctionnent et faites le tour des actions dans </w:t>
      </w:r>
      <w:proofErr w:type="spellStart"/>
      <w:r w:rsidR="00AF14F4">
        <w:t>MusiqueController</w:t>
      </w:r>
      <w:proofErr w:type="spellEnd"/>
      <w:r w:rsidR="00AF14F4">
        <w:t>.</w:t>
      </w:r>
    </w:p>
    <w:p w14:paraId="7EE29695" w14:textId="6C7B32A1" w:rsidR="00E618A0" w:rsidRPr="00D1022B" w:rsidRDefault="00C76F7A" w:rsidP="00E618A0">
      <w:pPr>
        <w:spacing w:after="0" w:line="24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5228D3" wp14:editId="34492009">
                <wp:simplePos x="0" y="0"/>
                <wp:positionH relativeFrom="column">
                  <wp:posOffset>3547110</wp:posOffset>
                </wp:positionH>
                <wp:positionV relativeFrom="paragraph">
                  <wp:posOffset>1112520</wp:posOffset>
                </wp:positionV>
                <wp:extent cx="457200" cy="247650"/>
                <wp:effectExtent l="38100" t="38100" r="19050" b="19050"/>
                <wp:wrapNone/>
                <wp:docPr id="17" name="Connecteur droit avec flèch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247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6B3C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7" o:spid="_x0000_s1026" type="#_x0000_t32" style="position:absolute;margin-left:279.3pt;margin-top:87.6pt;width:36pt;height:19.5pt;flip:x 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" strokecolor="#4579b8 [3044]">
                <v:stroke endarrow="block"/>
              </v:shape>
            </w:pict>
          </mc:Fallback>
        </mc:AlternateContent>
      </w:r>
      <w:r w:rsidR="00CD076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C16F42" wp14:editId="30E077C1">
                <wp:simplePos x="0" y="0"/>
                <wp:positionH relativeFrom="column">
                  <wp:posOffset>1632585</wp:posOffset>
                </wp:positionH>
                <wp:positionV relativeFrom="paragraph">
                  <wp:posOffset>1093470</wp:posOffset>
                </wp:positionV>
                <wp:extent cx="295275" cy="219075"/>
                <wp:effectExtent l="0" t="38100" r="47625" b="28575"/>
                <wp:wrapNone/>
                <wp:docPr id="2" name="Connecteur droit avec flèch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5275" cy="219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C9CD16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" o:spid="_x0000_s1026" type="#_x0000_t32" style="position:absolute;margin-left:128.55pt;margin-top:86.1pt;width:23.25pt;height:17.2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" strokecolor="#4579b8 [3044]">
                <v:stroke endarrow="block"/>
              </v:shape>
            </w:pict>
          </mc:Fallback>
        </mc:AlternateContent>
      </w:r>
      <w:r w:rsidR="00E618A0" w:rsidRPr="00E618A0">
        <w:rPr>
          <w:noProof/>
        </w:rPr>
        <w:drawing>
          <wp:inline distT="0" distB="0" distL="0" distR="0" wp14:anchorId="3AB4C588" wp14:editId="2BF23799">
            <wp:extent cx="2667000" cy="1155492"/>
            <wp:effectExtent l="0" t="0" r="0" b="698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76942" cy="11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501E0" w14:textId="77777777" w:rsidR="009C0A01" w:rsidRPr="00D1022B" w:rsidRDefault="009C0A01" w:rsidP="004D62E6">
      <w:pPr>
        <w:spacing w:after="0" w:line="240" w:lineRule="auto"/>
      </w:pPr>
    </w:p>
    <w:p w14:paraId="07E00681" w14:textId="511ACBA7" w:rsidR="00D37DCF" w:rsidRDefault="00B52534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t>Note :    Entrez la valeur                                     avant de cliquer sur le bouton</w:t>
      </w:r>
      <w:r w:rsidR="00D37DCF">
        <w:rPr>
          <w:b/>
          <w:bCs/>
          <w:color w:val="7383D1"/>
          <w:sz w:val="28"/>
          <w:szCs w:val="28"/>
        </w:rPr>
        <w:br w:type="page"/>
      </w:r>
    </w:p>
    <w:p w14:paraId="3CF2140F" w14:textId="0A4EB0C4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092EFC">
        <w:rPr>
          <w:b/>
          <w:bCs/>
          <w:color w:val="7383D1"/>
          <w:sz w:val="28"/>
          <w:szCs w:val="28"/>
        </w:rPr>
        <w:t xml:space="preserve">Migrations printanières </w: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</w:p>
    <w:p w14:paraId="3EA89F2A" w14:textId="6E73EF5F" w:rsidR="00D63AF9" w:rsidRDefault="00D63AF9" w:rsidP="004D62E6">
      <w:pPr>
        <w:spacing w:after="0" w:line="240" w:lineRule="auto"/>
      </w:pPr>
    </w:p>
    <w:p w14:paraId="70B2FBA1" w14:textId="0EBA4D0A" w:rsidR="0031509A" w:rsidRDefault="005171D3" w:rsidP="004D62E6">
      <w:pPr>
        <w:spacing w:after="0" w:line="240" w:lineRule="auto"/>
      </w:pPr>
      <w:r>
        <w:t xml:space="preserve">Dans cette section, </w:t>
      </w:r>
      <w:r w:rsidRPr="0070174A">
        <w:rPr>
          <w:b/>
          <w:bCs/>
        </w:rPr>
        <w:t>nous allons compléter et exécuter les migrations 1.1, 1.2 et 1.3</w:t>
      </w:r>
      <w:r w:rsidR="00655D3B" w:rsidRPr="0070174A">
        <w:rPr>
          <w:b/>
          <w:bCs/>
        </w:rPr>
        <w:t>.</w:t>
      </w:r>
    </w:p>
    <w:p w14:paraId="5FDB03CE" w14:textId="77777777" w:rsidR="0031509A" w:rsidRDefault="0031509A" w:rsidP="004D62E6">
      <w:pPr>
        <w:spacing w:after="0" w:line="240" w:lineRule="auto"/>
      </w:pPr>
    </w:p>
    <w:p w14:paraId="126C4C17" w14:textId="2A0A91D9" w:rsidR="002F37DB" w:rsidRDefault="000B5BC7" w:rsidP="002F37D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Vous devrez remplir le fichier de la </w:t>
      </w:r>
      <w:r w:rsidRPr="0070174A">
        <w:rPr>
          <w:b/>
          <w:bCs/>
        </w:rPr>
        <w:t>migration 1.1</w:t>
      </w:r>
      <w:r>
        <w:t xml:space="preserve"> en entier vous-mêmes.</w:t>
      </w:r>
      <w:r w:rsidR="0070174A">
        <w:br/>
      </w:r>
    </w:p>
    <w:p w14:paraId="232A495F" w14:textId="2ECD7422" w:rsidR="00932144" w:rsidRDefault="00E4064E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rPr>
          <w:b/>
          <w:bCs/>
          <w:color w:val="7383D1"/>
        </w:rPr>
        <w:t>2</w:t>
      </w:r>
      <w:r w:rsidR="0070174A">
        <w:rPr>
          <w:b/>
          <w:bCs/>
          <w:color w:val="7383D1"/>
        </w:rPr>
        <w:t>5</w:t>
      </w:r>
      <w:r w:rsidR="00D64F6B">
        <w:rPr>
          <w:b/>
          <w:bCs/>
          <w:color w:val="7383D1"/>
        </w:rPr>
        <w:t>-2</w:t>
      </w:r>
      <w:r w:rsidR="0070174A">
        <w:rPr>
          <w:b/>
          <w:bCs/>
          <w:color w:val="7383D1"/>
        </w:rPr>
        <w:t>8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5244444" wp14:editId="5B5B8D7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8520D9">
        <w:t>Si vous jetez un coup d’</w:t>
      </w:r>
      <w:r w:rsidR="0070174A">
        <w:t>œil</w:t>
      </w:r>
      <w:r w:rsidR="008520D9">
        <w:t xml:space="preserve"> à la migration 1.0, vous remarquez que la clé primaire de la table Chanteur est ... le nom des artistes. (</w:t>
      </w:r>
      <w:proofErr w:type="gramStart"/>
      <w:r w:rsidR="008520D9">
        <w:t>un</w:t>
      </w:r>
      <w:proofErr w:type="gramEnd"/>
      <w:r w:rsidR="008520D9">
        <w:t xml:space="preserve"> </w:t>
      </w:r>
      <w:proofErr w:type="spellStart"/>
      <w:r w:rsidR="008520D9">
        <w:t>nvarchar</w:t>
      </w:r>
      <w:proofErr w:type="spellEnd"/>
      <w:r w:rsidR="008520D9">
        <w:t>)</w:t>
      </w:r>
      <w:r w:rsidR="00CD0E32">
        <w:t xml:space="preserve"> Quelle horreur </w:t>
      </w:r>
      <w:r w:rsidR="009E1BCE">
        <w:t xml:space="preserve">! </w:t>
      </w:r>
      <w:r w:rsidR="00BF5068">
        <w:t>(Imaginez le risque d’erreurs en entrant ainsi plusieurs fois le nom des artistes…)</w:t>
      </w:r>
      <w:r w:rsidR="00D319FC">
        <w:t xml:space="preserve"> </w:t>
      </w:r>
      <w:r w:rsidR="009E1BCE" w:rsidRPr="0070174A">
        <w:rPr>
          <w:b/>
          <w:bCs/>
        </w:rPr>
        <w:t>Créez une clé artificielle avec une colonne IDENTITY à la place et changez la clé étrangère dans la table Chanson.</w:t>
      </w:r>
      <w:r w:rsidR="0070174A">
        <w:rPr>
          <w:b/>
          <w:bCs/>
        </w:rPr>
        <w:br/>
      </w:r>
    </w:p>
    <w:p w14:paraId="7CA4DFA5" w14:textId="1AED0EA0" w:rsidR="008831FF" w:rsidRDefault="008866DD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Avec </w:t>
      </w:r>
      <w:proofErr w:type="spellStart"/>
      <w:r>
        <w:t>Evolve</w:t>
      </w:r>
      <w:proofErr w:type="spellEnd"/>
      <w:r>
        <w:t xml:space="preserve">, </w:t>
      </w:r>
      <w:r w:rsidRPr="0070174A">
        <w:rPr>
          <w:b/>
          <w:bCs/>
        </w:rPr>
        <w:t>ex</w:t>
      </w:r>
      <w:r w:rsidR="00B52534" w:rsidRPr="0070174A">
        <w:rPr>
          <w:b/>
          <w:bCs/>
        </w:rPr>
        <w:t>é</w:t>
      </w:r>
      <w:r w:rsidRPr="0070174A">
        <w:rPr>
          <w:b/>
          <w:bCs/>
        </w:rPr>
        <w:t xml:space="preserve">cutez la migration </w:t>
      </w:r>
      <w:r w:rsidR="00C514AB" w:rsidRPr="0070174A">
        <w:rPr>
          <w:b/>
          <w:bCs/>
        </w:rPr>
        <w:t>1.1</w:t>
      </w:r>
      <w:r w:rsidR="00C514AB">
        <w:t>.</w:t>
      </w:r>
      <w:r w:rsidR="0070174A">
        <w:br/>
      </w:r>
    </w:p>
    <w:p w14:paraId="06D0C853" w14:textId="30B76964" w:rsidR="00896664" w:rsidRDefault="009C78D8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Avec</w:t>
      </w:r>
      <w:r w:rsidR="00896664">
        <w:t xml:space="preserve"> la commande ci-dessous</w:t>
      </w:r>
      <w:r w:rsidR="00D37DCF">
        <w:t xml:space="preserve">, qu’on vous fournit car vous êtes des </w:t>
      </w:r>
      <w:proofErr w:type="spellStart"/>
      <w:r w:rsidR="00D37DCF" w:rsidRPr="00350D9C">
        <w:rPr>
          <w:i/>
          <w:iCs/>
        </w:rPr>
        <w:t>cutie</w:t>
      </w:r>
      <w:proofErr w:type="spellEnd"/>
      <w:r w:rsidR="00D37DCF" w:rsidRPr="00350D9C">
        <w:rPr>
          <w:i/>
          <w:iCs/>
        </w:rPr>
        <w:t>-pie</w:t>
      </w:r>
      <w:r w:rsidR="00896664">
        <w:t xml:space="preserve">, écrasez les anciens </w:t>
      </w:r>
      <w:proofErr w:type="spellStart"/>
      <w:r w:rsidR="00896664">
        <w:t>Models</w:t>
      </w:r>
      <w:proofErr w:type="spellEnd"/>
      <w:r w:rsidR="00896664">
        <w:t xml:space="preserve"> p</w:t>
      </w:r>
      <w:r w:rsidR="00567F6D">
        <w:t>ar</w:t>
      </w:r>
      <w:r w:rsidR="00896664">
        <w:t xml:space="preserve"> les nouveaux.</w:t>
      </w:r>
      <w:r w:rsidR="009D3F37">
        <w:t xml:space="preserve"> Avec l’option </w:t>
      </w:r>
      <w:r w:rsidR="006F6417">
        <w:rPr>
          <w:rFonts w:ascii="Courier New" w:hAnsi="Courier New" w:cs="Courier New"/>
          <w:b/>
          <w:bCs/>
        </w:rPr>
        <w:t>--</w:t>
      </w:r>
      <w:r w:rsidR="009D3F37" w:rsidRPr="006F6417">
        <w:rPr>
          <w:rFonts w:ascii="Courier New" w:hAnsi="Courier New" w:cs="Courier New"/>
          <w:b/>
          <w:bCs/>
        </w:rPr>
        <w:t>force</w:t>
      </w:r>
      <w:r w:rsidR="009D3F37">
        <w:t xml:space="preserve">, on s’assure d’écraser les </w:t>
      </w:r>
      <w:proofErr w:type="spellStart"/>
      <w:r w:rsidR="009D3F37">
        <w:t>Models</w:t>
      </w:r>
      <w:proofErr w:type="spellEnd"/>
      <w:r w:rsidR="009D3F37">
        <w:t xml:space="preserve"> existants.</w:t>
      </w:r>
    </w:p>
    <w:p w14:paraId="075301B1" w14:textId="157A15E5" w:rsidR="00074831" w:rsidRDefault="00074831" w:rsidP="00074831">
      <w:pPr>
        <w:pStyle w:val="Paragraphedeliste"/>
        <w:spacing w:after="0" w:line="240" w:lineRule="auto"/>
        <w:ind w:left="1080"/>
      </w:pPr>
      <w:r>
        <w:t>(</w:t>
      </w:r>
      <w:r w:rsidRPr="00074831">
        <w:rPr>
          <w:i/>
          <w:iCs/>
        </w:rPr>
        <w:t>Assurez-vous que la fenêtre</w:t>
      </w:r>
      <w:r>
        <w:rPr>
          <w:i/>
          <w:iCs/>
        </w:rPr>
        <w:t xml:space="preserve"> </w:t>
      </w:r>
      <w:r w:rsidR="00442C67">
        <w:rPr>
          <w:i/>
          <w:iCs/>
        </w:rPr>
        <w:t xml:space="preserve">de console de </w:t>
      </w:r>
      <w:proofErr w:type="spellStart"/>
      <w:r w:rsidR="00442C67">
        <w:rPr>
          <w:i/>
          <w:iCs/>
        </w:rPr>
        <w:t>déboggage</w:t>
      </w:r>
      <w:proofErr w:type="spellEnd"/>
      <w:r w:rsidR="00442C67">
        <w:rPr>
          <w:i/>
          <w:iCs/>
        </w:rPr>
        <w:t xml:space="preserve"> </w:t>
      </w:r>
      <w:r>
        <w:rPr>
          <w:i/>
          <w:iCs/>
        </w:rPr>
        <w:t xml:space="preserve"> </w:t>
      </w:r>
      <w:r w:rsidRPr="00074831">
        <w:rPr>
          <w:i/>
          <w:iCs/>
          <w:noProof/>
        </w:rPr>
        <w:drawing>
          <wp:inline distT="0" distB="0" distL="0" distR="0" wp14:anchorId="1B2F8220" wp14:editId="72B811A7">
            <wp:extent cx="612077" cy="330200"/>
            <wp:effectExtent l="0" t="0" r="0" b="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6188" cy="332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4831">
        <w:rPr>
          <w:i/>
          <w:iCs/>
        </w:rPr>
        <w:t xml:space="preserve">   soit fermée AVANT d’essayer de regénérer les </w:t>
      </w:r>
      <w:proofErr w:type="spellStart"/>
      <w:r w:rsidRPr="00074831">
        <w:rPr>
          <w:i/>
          <w:iCs/>
        </w:rPr>
        <w:t>Models</w:t>
      </w:r>
      <w:proofErr w:type="spellEnd"/>
      <w:r w:rsidRPr="00074831">
        <w:rPr>
          <w:i/>
          <w:iCs/>
        </w:rPr>
        <w:t xml:space="preserve"> existants</w:t>
      </w:r>
      <w:r>
        <w:t>)</w:t>
      </w:r>
    </w:p>
    <w:p w14:paraId="5ECFA363" w14:textId="77777777" w:rsidR="00D607AD" w:rsidRDefault="00D607AD" w:rsidP="0089666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22099" w14:textId="63041645" w:rsidR="00896664" w:rsidRPr="0070174A" w:rsidRDefault="00896664" w:rsidP="00896664">
      <w:pPr>
        <w:spacing w:after="0" w:line="240" w:lineRule="auto"/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</w:pPr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dotnet </w:t>
      </w:r>
      <w:proofErr w:type="spell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ef</w:t>
      </w:r>
      <w:proofErr w:type="spell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</w:t>
      </w:r>
      <w:proofErr w:type="spell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dbcontext</w:t>
      </w:r>
      <w:proofErr w:type="spell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scaffold Name=</w:t>
      </w:r>
      <w:r w:rsidR="00A33266"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S09_Labo</w:t>
      </w:r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</w:t>
      </w:r>
      <w:proofErr w:type="spellStart"/>
      <w:proofErr w:type="gram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Microsoft.EntityFrameworkCore.SqlServer</w:t>
      </w:r>
      <w:proofErr w:type="spellEnd"/>
      <w:proofErr w:type="gram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-o Models --context-</w:t>
      </w:r>
      <w:proofErr w:type="spell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dir</w:t>
      </w:r>
      <w:proofErr w:type="spell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Data --data-annotations </w:t>
      </w:r>
      <w:r w:rsidR="00012680"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--</w:t>
      </w:r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force</w:t>
      </w:r>
    </w:p>
    <w:p w14:paraId="6980FF48" w14:textId="77777777" w:rsidR="00D607AD" w:rsidRPr="00660077" w:rsidRDefault="00D607AD" w:rsidP="00896664">
      <w:pPr>
        <w:spacing w:after="0" w:line="240" w:lineRule="auto"/>
        <w:rPr>
          <w:rFonts w:ascii="Courier New" w:hAnsi="Courier New" w:cs="Courier New"/>
          <w:lang w:val="en-CA"/>
        </w:rPr>
      </w:pPr>
    </w:p>
    <w:p w14:paraId="74AF722F" w14:textId="220C63A0" w:rsidR="009C78D8" w:rsidRDefault="00452322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Vous allez devoir modifier</w:t>
      </w:r>
      <w:r w:rsidR="00583DD3">
        <w:t xml:space="preserve"> </w:t>
      </w:r>
      <w:bookmarkStart w:id="0" w:name="_Hlk161148606"/>
      <w:r w:rsidR="00583DD3">
        <w:t>légèrement</w:t>
      </w:r>
      <w:r>
        <w:t xml:space="preserve"> l’action </w:t>
      </w:r>
      <w:r w:rsidRPr="00215403">
        <w:rPr>
          <w:b/>
          <w:bCs/>
        </w:rPr>
        <w:t>Musique/</w:t>
      </w:r>
      <w:proofErr w:type="spellStart"/>
      <w:r w:rsidRPr="00215403">
        <w:rPr>
          <w:b/>
          <w:bCs/>
        </w:rPr>
        <w:t>UnChanteurEtSesChansons</w:t>
      </w:r>
      <w:proofErr w:type="spellEnd"/>
      <w:r>
        <w:t xml:space="preserve"> </w:t>
      </w:r>
      <w:bookmarkEnd w:id="0"/>
      <w:r>
        <w:t>car la manière de faire le lien entre un chanteur et ses chansons a changé.</w:t>
      </w:r>
      <w:r w:rsidR="0070174A">
        <w:t xml:space="preserve"> Voir image ci-bas :</w:t>
      </w:r>
    </w:p>
    <w:p w14:paraId="21CFB5B1" w14:textId="77777777" w:rsidR="0070174A" w:rsidRDefault="0070174A" w:rsidP="0070174A">
      <w:pPr>
        <w:pStyle w:val="Paragraphedeliste"/>
        <w:spacing w:after="0" w:line="240" w:lineRule="auto"/>
        <w:ind w:left="1080"/>
      </w:pPr>
    </w:p>
    <w:p w14:paraId="15C88AA2" w14:textId="78A5C7C0" w:rsidR="0070174A" w:rsidRDefault="0070174A" w:rsidP="0070174A">
      <w:pPr>
        <w:spacing w:after="0" w:line="240" w:lineRule="auto"/>
      </w:pPr>
      <w:r w:rsidRPr="0070174A">
        <w:rPr>
          <w:noProof/>
        </w:rPr>
        <w:drawing>
          <wp:inline distT="0" distB="0" distL="0" distR="0" wp14:anchorId="2225B6A2" wp14:editId="1E078927">
            <wp:extent cx="6332220" cy="553720"/>
            <wp:effectExtent l="0" t="0" r="0" b="0"/>
            <wp:docPr id="9152855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5285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55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4B01">
        <w:br/>
      </w:r>
    </w:p>
    <w:p w14:paraId="4A49A0BD" w14:textId="32B02B93" w:rsidR="00C6767A" w:rsidRDefault="00C6767A" w:rsidP="00784B01">
      <w:pPr>
        <w:pStyle w:val="Paragraphedeliste"/>
        <w:numPr>
          <w:ilvl w:val="1"/>
          <w:numId w:val="16"/>
        </w:numPr>
        <w:spacing w:after="0" w:line="240" w:lineRule="auto"/>
      </w:pPr>
      <w:r>
        <w:t>Si tout fonctionne ensuite, vous pouvez passer à la suite.</w:t>
      </w:r>
    </w:p>
    <w:p w14:paraId="2B84742E" w14:textId="77777777" w:rsidR="00E66ACE" w:rsidRDefault="00E66ACE" w:rsidP="00E66ACE">
      <w:pPr>
        <w:spacing w:after="0" w:line="240" w:lineRule="auto"/>
      </w:pPr>
    </w:p>
    <w:p w14:paraId="54D91E8F" w14:textId="77777777" w:rsidR="00B2231C" w:rsidRDefault="00B2231C" w:rsidP="00E66ACE">
      <w:pPr>
        <w:spacing w:after="0" w:line="240" w:lineRule="auto"/>
      </w:pPr>
    </w:p>
    <w:p w14:paraId="42B38E5C" w14:textId="6AD43F9B" w:rsidR="00E66ACE" w:rsidRDefault="00AB5667" w:rsidP="00E66ACE">
      <w:pPr>
        <w:pStyle w:val="Paragraphedeliste"/>
        <w:numPr>
          <w:ilvl w:val="0"/>
          <w:numId w:val="16"/>
        </w:numPr>
        <w:spacing w:after="0" w:line="240" w:lineRule="auto"/>
      </w:pPr>
      <w:r w:rsidRPr="00831C3C">
        <w:rPr>
          <w:b/>
          <w:bCs/>
        </w:rPr>
        <w:t>Pour la migration</w:t>
      </w:r>
      <w:r>
        <w:t xml:space="preserve"> </w:t>
      </w:r>
      <w:r w:rsidRPr="008D41E3">
        <w:rPr>
          <w:b/>
          <w:bCs/>
        </w:rPr>
        <w:t>1.2</w:t>
      </w:r>
      <w:r>
        <w:t xml:space="preserve">, </w:t>
      </w:r>
      <w:r w:rsidRPr="00831C3C">
        <w:rPr>
          <w:b/>
          <w:bCs/>
        </w:rPr>
        <w:t>nous allons créer une vue</w:t>
      </w:r>
      <w:r w:rsidR="00831C3C">
        <w:rPr>
          <w:b/>
          <w:bCs/>
        </w:rPr>
        <w:t xml:space="preserve"> SQL</w:t>
      </w:r>
      <w:r>
        <w:t>.</w:t>
      </w:r>
    </w:p>
    <w:p w14:paraId="067FF16E" w14:textId="7672E166" w:rsidR="00AB5667" w:rsidRDefault="00672C32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Vérifier l</w:t>
      </w:r>
      <w:r w:rsidRPr="00074FE3">
        <w:rPr>
          <w:b/>
          <w:bCs/>
        </w:rPr>
        <w:t>’action</w:t>
      </w:r>
      <w:r>
        <w:t xml:space="preserve"> </w:t>
      </w:r>
      <w:r w:rsidRPr="00121AD1">
        <w:rPr>
          <w:b/>
          <w:bCs/>
        </w:rPr>
        <w:t>Chanteurs</w:t>
      </w:r>
      <w:r>
        <w:t xml:space="preserve"> et la </w:t>
      </w:r>
      <w:proofErr w:type="spellStart"/>
      <w:r w:rsidRPr="00074FE3">
        <w:rPr>
          <w:b/>
          <w:bCs/>
        </w:rPr>
        <w:t>View</w:t>
      </w:r>
      <w:proofErr w:type="spellEnd"/>
      <w:r>
        <w:t xml:space="preserve"> </w:t>
      </w:r>
      <w:r w:rsidRPr="00121AD1">
        <w:rPr>
          <w:b/>
          <w:bCs/>
        </w:rPr>
        <w:t>Chanteurs</w:t>
      </w:r>
      <w:r>
        <w:t>.</w:t>
      </w:r>
      <w:r w:rsidR="00C87933">
        <w:t xml:space="preserve"> Ils affichent le </w:t>
      </w:r>
      <w:r w:rsidR="00C87933" w:rsidRPr="0056401E">
        <w:rPr>
          <w:b/>
          <w:bCs/>
        </w:rPr>
        <w:t>nom</w:t>
      </w:r>
      <w:r w:rsidR="00C87933">
        <w:t xml:space="preserve">, la </w:t>
      </w:r>
      <w:r w:rsidR="00C87933" w:rsidRPr="0056401E">
        <w:rPr>
          <w:b/>
          <w:bCs/>
        </w:rPr>
        <w:t>date de naissance</w:t>
      </w:r>
      <w:r w:rsidR="00C87933">
        <w:t xml:space="preserve"> et le </w:t>
      </w:r>
      <w:r w:rsidR="00C87933" w:rsidRPr="0056401E">
        <w:rPr>
          <w:b/>
          <w:bCs/>
        </w:rPr>
        <w:t>nombre de chansons</w:t>
      </w:r>
      <w:r w:rsidR="00C87933">
        <w:t xml:space="preserve"> pour chaque chanteur. </w:t>
      </w:r>
      <w:r w:rsidR="00D5501A">
        <w:t>(</w:t>
      </w:r>
      <w:proofErr w:type="spellStart"/>
      <w:r w:rsidR="00D5501A" w:rsidRPr="0056401E">
        <w:rPr>
          <w:b/>
          <w:bCs/>
        </w:rPr>
        <w:t>L’id</w:t>
      </w:r>
      <w:proofErr w:type="spellEnd"/>
      <w:r w:rsidR="00D5501A" w:rsidRPr="0056401E">
        <w:rPr>
          <w:b/>
          <w:bCs/>
        </w:rPr>
        <w:t xml:space="preserve"> du chanteur sera nécessaire aussi</w:t>
      </w:r>
      <w:r w:rsidR="00D5501A">
        <w:t>)</w:t>
      </w:r>
    </w:p>
    <w:p w14:paraId="303DF087" w14:textId="4B6DD786" w:rsidR="00D5501A" w:rsidRDefault="00D5501A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Créez la </w:t>
      </w:r>
      <w:r w:rsidRPr="00831C3C">
        <w:rPr>
          <w:b/>
          <w:bCs/>
        </w:rPr>
        <w:t>vue</w:t>
      </w:r>
      <w:r>
        <w:t xml:space="preserve"> </w:t>
      </w:r>
      <w:r w:rsidR="00074831" w:rsidRPr="00074831">
        <w:rPr>
          <w:b/>
          <w:bCs/>
        </w:rPr>
        <w:t>SQL</w:t>
      </w:r>
      <w:r w:rsidR="00074831">
        <w:t xml:space="preserve"> </w:t>
      </w:r>
      <w:r>
        <w:t xml:space="preserve">nécessaire dans la </w:t>
      </w:r>
      <w:r w:rsidRPr="00831C3C">
        <w:rPr>
          <w:b/>
          <w:bCs/>
        </w:rPr>
        <w:t>migration 1.2.</w:t>
      </w:r>
      <w:r>
        <w:t xml:space="preserve"> Elle devrait avoir 4 colonnes.</w:t>
      </w:r>
    </w:p>
    <w:p w14:paraId="0A1B05EB" w14:textId="432F8FBC" w:rsidR="007D1683" w:rsidRDefault="00817FEC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2 avec </w:t>
      </w:r>
      <w:proofErr w:type="spellStart"/>
      <w:r w:rsidRPr="00BF349D">
        <w:rPr>
          <w:b/>
          <w:bCs/>
        </w:rPr>
        <w:t>Evolve</w:t>
      </w:r>
      <w:proofErr w:type="spellEnd"/>
      <w:r>
        <w:t>.</w:t>
      </w:r>
    </w:p>
    <w:p w14:paraId="12AA06A0" w14:textId="25D31466" w:rsidR="00817FEC" w:rsidRPr="000A3600" w:rsidRDefault="00D55CEF" w:rsidP="00AB5667">
      <w:pPr>
        <w:pStyle w:val="Paragraphedeliste"/>
        <w:numPr>
          <w:ilvl w:val="1"/>
          <w:numId w:val="16"/>
        </w:numPr>
        <w:spacing w:after="0" w:line="240" w:lineRule="auto"/>
        <w:rPr>
          <w:b/>
          <w:bCs/>
        </w:rPr>
      </w:pPr>
      <w:r w:rsidRPr="000A3600">
        <w:rPr>
          <w:b/>
          <w:bCs/>
        </w:rPr>
        <w:t xml:space="preserve">Faites encore un </w:t>
      </w:r>
      <w:proofErr w:type="spellStart"/>
      <w:r w:rsidRPr="000A3600">
        <w:rPr>
          <w:b/>
          <w:bCs/>
        </w:rPr>
        <w:t>scaffold</w:t>
      </w:r>
      <w:proofErr w:type="spellEnd"/>
      <w:r w:rsidRPr="000A3600">
        <w:rPr>
          <w:b/>
          <w:bCs/>
        </w:rPr>
        <w:t xml:space="preserve"> pour recréer les </w:t>
      </w:r>
      <w:proofErr w:type="spellStart"/>
      <w:r w:rsidRPr="000A3600">
        <w:rPr>
          <w:b/>
          <w:bCs/>
        </w:rPr>
        <w:t>Models</w:t>
      </w:r>
      <w:proofErr w:type="spellEnd"/>
      <w:r w:rsidRPr="000A3600">
        <w:rPr>
          <w:b/>
          <w:bCs/>
        </w:rPr>
        <w:t xml:space="preserve"> et le </w:t>
      </w:r>
      <w:proofErr w:type="spellStart"/>
      <w:r w:rsidRPr="000A3600">
        <w:rPr>
          <w:b/>
          <w:bCs/>
        </w:rPr>
        <w:t>DbContext</w:t>
      </w:r>
      <w:proofErr w:type="spellEnd"/>
      <w:r w:rsidRPr="000A3600">
        <w:rPr>
          <w:b/>
          <w:bCs/>
        </w:rPr>
        <w:t>. (Cela ajoutera la vue)</w:t>
      </w:r>
    </w:p>
    <w:p w14:paraId="2DC261BA" w14:textId="43648DB4" w:rsidR="00D55CEF" w:rsidRDefault="00BA176B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Dans l’action Chanteurs (et la vue Chanteurs), remplacez le code pour utiliser la vue</w:t>
      </w:r>
      <w:r w:rsidR="0093045B">
        <w:t xml:space="preserve"> SQL</w:t>
      </w:r>
      <w:r>
        <w:t xml:space="preserve"> au lieu de construire les données avec une requête LINQ.</w:t>
      </w:r>
    </w:p>
    <w:p w14:paraId="768591B4" w14:textId="018FC2FB" w:rsidR="00123339" w:rsidRDefault="00123339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Le </w:t>
      </w:r>
      <w:proofErr w:type="spellStart"/>
      <w:r>
        <w:t>ViewModel</w:t>
      </w:r>
      <w:proofErr w:type="spellEnd"/>
      <w:r>
        <w:t xml:space="preserve"> ne servira plus : À la place on va envoyer à la vue une </w:t>
      </w:r>
      <w:r w:rsidRPr="000A3600">
        <w:rPr>
          <w:b/>
          <w:bCs/>
        </w:rPr>
        <w:t>List&lt;</w:t>
      </w:r>
      <w:proofErr w:type="spellStart"/>
      <w:r w:rsidRPr="000A3600">
        <w:rPr>
          <w:b/>
          <w:bCs/>
        </w:rPr>
        <w:t>VwChanteurNbChanson</w:t>
      </w:r>
      <w:proofErr w:type="spellEnd"/>
      <w:r w:rsidRPr="000A3600">
        <w:rPr>
          <w:b/>
          <w:bCs/>
        </w:rPr>
        <w:t>&gt;</w:t>
      </w:r>
      <w:r>
        <w:t xml:space="preserve">. </w:t>
      </w:r>
    </w:p>
    <w:p w14:paraId="3D883FD1" w14:textId="0EB82C1C" w:rsidR="003313C2" w:rsidRDefault="003313C2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>Dans le contrôleur, l’action devrait maintenant n’avoir que 1 ou 2 lignes de code.</w:t>
      </w:r>
      <w:r w:rsidR="002E7151">
        <w:t xml:space="preserve"> (Utiliser la vue simplifie beaucoup l’action)</w:t>
      </w:r>
    </w:p>
    <w:p w14:paraId="4A80E8FE" w14:textId="154E8A5F" w:rsidR="00C061A7" w:rsidRDefault="00C061A7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Dans la </w:t>
      </w:r>
      <w:proofErr w:type="spellStart"/>
      <w:r w:rsidRPr="0056401E">
        <w:rPr>
          <w:b/>
          <w:bCs/>
        </w:rPr>
        <w:t>View</w:t>
      </w:r>
      <w:proofErr w:type="spellEnd"/>
      <w:r w:rsidRPr="0056401E">
        <w:rPr>
          <w:b/>
          <w:bCs/>
        </w:rPr>
        <w:t xml:space="preserve"> </w:t>
      </w:r>
      <w:proofErr w:type="spellStart"/>
      <w:r w:rsidRPr="0056401E">
        <w:rPr>
          <w:b/>
          <w:bCs/>
        </w:rPr>
        <w:t>Razor</w:t>
      </w:r>
      <w:proofErr w:type="spellEnd"/>
      <w:r>
        <w:t xml:space="preserve">, </w:t>
      </w:r>
      <w:proofErr w:type="gramStart"/>
      <w:r w:rsidRPr="0056401E">
        <w:rPr>
          <w:b/>
          <w:bCs/>
        </w:rPr>
        <w:t>remplacez le</w:t>
      </w:r>
      <w:proofErr w:type="gramEnd"/>
      <w:r w:rsidRPr="0056401E">
        <w:rPr>
          <w:b/>
          <w:bCs/>
        </w:rPr>
        <w:t xml:space="preserve"> @model</w:t>
      </w:r>
      <w:r>
        <w:t xml:space="preserve"> et modifier les étiquettes pour l’affichage au besoin.</w:t>
      </w:r>
    </w:p>
    <w:p w14:paraId="011F2373" w14:textId="222C942B" w:rsidR="00071BF1" w:rsidRDefault="00071BF1" w:rsidP="00071BF1">
      <w:pPr>
        <w:pStyle w:val="Paragraphedeliste"/>
        <w:numPr>
          <w:ilvl w:val="1"/>
          <w:numId w:val="16"/>
        </w:numPr>
        <w:spacing w:after="0" w:line="240" w:lineRule="auto"/>
      </w:pPr>
      <w:r w:rsidRPr="0056401E">
        <w:rPr>
          <w:b/>
          <w:bCs/>
        </w:rPr>
        <w:t xml:space="preserve">Si la vue </w:t>
      </w:r>
      <w:proofErr w:type="spellStart"/>
      <w:r w:rsidRPr="0056401E">
        <w:rPr>
          <w:b/>
          <w:bCs/>
        </w:rPr>
        <w:t>Razor</w:t>
      </w:r>
      <w:proofErr w:type="spellEnd"/>
      <w:r w:rsidRPr="0056401E">
        <w:rPr>
          <w:b/>
          <w:bCs/>
        </w:rPr>
        <w:t xml:space="preserve"> Chanteurs marche encore bien</w:t>
      </w:r>
      <w:r>
        <w:t>, vous pouvez passer à la suite</w:t>
      </w:r>
      <w:r w:rsidR="0083110E">
        <w:t xml:space="preserve">, </w:t>
      </w:r>
      <w:r w:rsidR="0083110E" w:rsidRPr="00831C3C">
        <w:rPr>
          <w:b/>
          <w:bCs/>
        </w:rPr>
        <w:t xml:space="preserve">sinon, modifiez la vue </w:t>
      </w:r>
      <w:proofErr w:type="spellStart"/>
      <w:r w:rsidR="0083110E" w:rsidRPr="00831C3C">
        <w:rPr>
          <w:b/>
          <w:bCs/>
        </w:rPr>
        <w:t>Razor</w:t>
      </w:r>
      <w:proofErr w:type="spellEnd"/>
      <w:r w:rsidR="0083110E" w:rsidRPr="00831C3C">
        <w:rPr>
          <w:b/>
          <w:bCs/>
        </w:rPr>
        <w:t xml:space="preserve"> pour aller avec les noms des colonnes que vous avez utilisé dans votre vue SQL</w:t>
      </w:r>
      <w:r w:rsidR="0083110E">
        <w:t xml:space="preserve">, qui est maintenant dans le modèle </w:t>
      </w:r>
      <w:proofErr w:type="spellStart"/>
      <w:r w:rsidR="0083110E">
        <w:t>VwChanteurNbChanson.cs</w:t>
      </w:r>
      <w:proofErr w:type="spellEnd"/>
      <w:r>
        <w:t>.</w:t>
      </w:r>
    </w:p>
    <w:p w14:paraId="6B7B7A3D" w14:textId="77777777" w:rsidR="00616E3F" w:rsidRDefault="00616E3F" w:rsidP="00616E3F">
      <w:pPr>
        <w:spacing w:after="0" w:line="240" w:lineRule="auto"/>
      </w:pPr>
    </w:p>
    <w:p w14:paraId="51F13051" w14:textId="77777777" w:rsidR="00831C3C" w:rsidRDefault="00831C3C" w:rsidP="00616E3F">
      <w:pPr>
        <w:spacing w:after="0" w:line="240" w:lineRule="auto"/>
      </w:pPr>
    </w:p>
    <w:p w14:paraId="00F055F6" w14:textId="759EBB12" w:rsidR="00616E3F" w:rsidRDefault="00C309E8" w:rsidP="00616E3F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3</w:t>
      </w:r>
      <w:r>
        <w:t xml:space="preserve">, nous allons créer une </w:t>
      </w:r>
      <w:r w:rsidRPr="00A55737">
        <w:rPr>
          <w:b/>
          <w:bCs/>
        </w:rPr>
        <w:t>procédure stockée.</w:t>
      </w:r>
    </w:p>
    <w:p w14:paraId="657BA33D" w14:textId="5D5DBEFD" w:rsidR="00C309E8" w:rsidRDefault="009E704E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>Vérifie</w:t>
      </w:r>
      <w:r w:rsidR="00C41C7C">
        <w:t>z</w:t>
      </w:r>
      <w:r>
        <w:t xml:space="preserve"> l’action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 xml:space="preserve"> et la </w:t>
      </w:r>
      <w:proofErr w:type="spellStart"/>
      <w:r>
        <w:t>View</w:t>
      </w:r>
      <w:proofErr w:type="spellEnd"/>
      <w:r>
        <w:t xml:space="preserve">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>.</w:t>
      </w:r>
      <w:r w:rsidR="00D638F4">
        <w:t xml:space="preserve"> Un </w:t>
      </w:r>
      <w:proofErr w:type="spellStart"/>
      <w:r w:rsidR="00D638F4">
        <w:t>ViewModel</w:t>
      </w:r>
      <w:proofErr w:type="spellEnd"/>
      <w:r w:rsidR="00D638F4">
        <w:t xml:space="preserve"> envoie les infos du chanteur et la liste de ses chansons à la vue </w:t>
      </w:r>
      <w:proofErr w:type="spellStart"/>
      <w:r w:rsidR="00D638F4">
        <w:t>Razor</w:t>
      </w:r>
      <w:proofErr w:type="spellEnd"/>
      <w:r w:rsidR="00D638F4">
        <w:t>.</w:t>
      </w:r>
    </w:p>
    <w:p w14:paraId="67CBF38E" w14:textId="6D5872AC" w:rsidR="007D0335" w:rsidRDefault="00A55737" w:rsidP="00C309E8">
      <w:pPr>
        <w:pStyle w:val="Paragraphedeliste"/>
        <w:numPr>
          <w:ilvl w:val="1"/>
          <w:numId w:val="16"/>
        </w:numPr>
        <w:spacing w:after="0" w:line="240" w:lineRule="auto"/>
      </w:pPr>
      <w:r w:rsidRPr="00A55737">
        <w:rPr>
          <w:b/>
          <w:bCs/>
        </w:rPr>
        <w:t>Faites une</w:t>
      </w:r>
      <w:r w:rsidR="00C25892" w:rsidRPr="00A55737">
        <w:rPr>
          <w:b/>
          <w:bCs/>
        </w:rPr>
        <w:t xml:space="preserve"> procédure stockée</w:t>
      </w:r>
      <w:r w:rsidR="00C25892">
        <w:t> </w:t>
      </w:r>
      <w:r>
        <w:t>qui</w:t>
      </w:r>
      <w:r w:rsidR="00C25892">
        <w:t xml:space="preserve"> retourne toutes </w:t>
      </w:r>
      <w:r>
        <w:t xml:space="preserve">les informations des chansons </w:t>
      </w:r>
      <w:r w:rsidR="00C25892">
        <w:t>de l’artiste recherché.</w:t>
      </w:r>
      <w:r>
        <w:t xml:space="preserve"> Ces informations sont dans la table </w:t>
      </w:r>
      <w:proofErr w:type="spellStart"/>
      <w:r>
        <w:t>Musique.Chanson</w:t>
      </w:r>
      <w:proofErr w:type="spellEnd"/>
      <w:r>
        <w:t>.</w:t>
      </w:r>
    </w:p>
    <w:p w14:paraId="36F6C78C" w14:textId="47C52532" w:rsidR="00355257" w:rsidRDefault="00BA4771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3 avec </w:t>
      </w:r>
      <w:proofErr w:type="spellStart"/>
      <w:r w:rsidRPr="0031077F">
        <w:rPr>
          <w:b/>
          <w:bCs/>
        </w:rPr>
        <w:t>Evolve</w:t>
      </w:r>
      <w:proofErr w:type="spellEnd"/>
      <w:r>
        <w:t>.</w:t>
      </w:r>
    </w:p>
    <w:p w14:paraId="7130BE36" w14:textId="1F7643BA" w:rsidR="00BD52AC" w:rsidRDefault="00BD52AC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Pas besoin de </w:t>
      </w:r>
      <w:proofErr w:type="spellStart"/>
      <w:r>
        <w:t>scaffold</w:t>
      </w:r>
      <w:proofErr w:type="spellEnd"/>
      <w:r>
        <w:t xml:space="preserve"> : la procédure stockée ne fait pas partie du </w:t>
      </w:r>
      <w:proofErr w:type="spellStart"/>
      <w:r>
        <w:t>DbContext</w:t>
      </w:r>
      <w:proofErr w:type="spellEnd"/>
      <w:r>
        <w:t>.</w:t>
      </w:r>
    </w:p>
    <w:p w14:paraId="19C14FAC" w14:textId="17A80819" w:rsidR="005334FA" w:rsidRDefault="005334FA" w:rsidP="00C309E8">
      <w:pPr>
        <w:pStyle w:val="Paragraphedeliste"/>
        <w:numPr>
          <w:ilvl w:val="1"/>
          <w:numId w:val="16"/>
        </w:numPr>
        <w:spacing w:after="0" w:line="240" w:lineRule="auto"/>
      </w:pPr>
      <w:r w:rsidRPr="00A55737">
        <w:rPr>
          <w:b/>
          <w:bCs/>
        </w:rPr>
        <w:t xml:space="preserve">Modifiez l’action </w:t>
      </w:r>
      <w:proofErr w:type="spellStart"/>
      <w:r w:rsidRPr="00A55737">
        <w:rPr>
          <w:b/>
          <w:bCs/>
        </w:rPr>
        <w:t>UnChanteurEtSesChansons</w:t>
      </w:r>
      <w:proofErr w:type="spellEnd"/>
      <w:r w:rsidR="00A55737">
        <w:t> :</w:t>
      </w:r>
    </w:p>
    <w:p w14:paraId="4D2CFBB8" w14:textId="582FC8C1" w:rsidR="00506978" w:rsidRDefault="00A55737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>V</w:t>
      </w:r>
      <w:r w:rsidR="00506978">
        <w:t>ous devrez appeler la procédure stockée</w:t>
      </w:r>
      <w:r w:rsidR="00A25826">
        <w:t xml:space="preserve"> </w:t>
      </w:r>
      <w:r w:rsidR="003A1E65">
        <w:t xml:space="preserve">que vous venez de créer </w:t>
      </w:r>
      <w:r w:rsidR="00A25826">
        <w:t>pour récupérer une List&lt;Chanson&gt;</w:t>
      </w:r>
      <w:r w:rsidR="00D065D0">
        <w:t>.</w:t>
      </w:r>
      <w:r w:rsidR="00A831E3">
        <w:t xml:space="preserve"> C’est à la fin des notes de </w:t>
      </w:r>
      <w:r w:rsidR="00E83A64">
        <w:t>la rencontre 17</w:t>
      </w:r>
    </w:p>
    <w:p w14:paraId="7B08E42B" w14:textId="7497621D" w:rsidR="00A55737" w:rsidRDefault="00A55737" w:rsidP="00A5573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Il n’y a rien à modifier dans la vue car on utilise le même </w:t>
      </w:r>
      <w:proofErr w:type="spellStart"/>
      <w:r>
        <w:t>ViewModel</w:t>
      </w:r>
      <w:proofErr w:type="spellEnd"/>
      <w:r>
        <w:t>.</w:t>
      </w:r>
    </w:p>
    <w:p w14:paraId="4258AB36" w14:textId="12B4FE4F" w:rsidR="00773641" w:rsidRDefault="00773641" w:rsidP="0077364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Si la vue </w:t>
      </w:r>
      <w:proofErr w:type="spellStart"/>
      <w:r>
        <w:t>Razor</w:t>
      </w:r>
      <w:proofErr w:type="spellEnd"/>
      <w:r>
        <w:t xml:space="preserve"> </w:t>
      </w:r>
      <w:proofErr w:type="spellStart"/>
      <w:r w:rsidRPr="00CF58D5">
        <w:rPr>
          <w:b/>
          <w:bCs/>
        </w:rPr>
        <w:t>UnChanteurEtSesChansons</w:t>
      </w:r>
      <w:proofErr w:type="spellEnd"/>
      <w:r>
        <w:t xml:space="preserve"> marche encore bien, vous avez fini la partie 1.</w:t>
      </w:r>
    </w:p>
    <w:p w14:paraId="70B52284" w14:textId="3B4580A2" w:rsidR="0012463F" w:rsidRDefault="0012463F" w:rsidP="001265BA">
      <w:pPr>
        <w:spacing w:after="0" w:line="240" w:lineRule="auto"/>
      </w:pPr>
    </w:p>
    <w:sectPr w:rsidR="0012463F" w:rsidSect="007755D3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3B3B44" w14:textId="77777777" w:rsidR="00FC0D38" w:rsidRDefault="00FC0D38" w:rsidP="00E24DD2">
      <w:pPr>
        <w:spacing w:after="0" w:line="240" w:lineRule="auto"/>
      </w:pPr>
      <w:r>
        <w:separator/>
      </w:r>
    </w:p>
  </w:endnote>
  <w:endnote w:type="continuationSeparator" w:id="0">
    <w:p w14:paraId="304494CB" w14:textId="77777777" w:rsidR="00FC0D38" w:rsidRDefault="00FC0D38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3583D80" w14:textId="77777777" w:rsidR="00CA05B0" w:rsidRDefault="00CA05B0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2A0BB7" w14:textId="77777777" w:rsidR="00CA05B0" w:rsidRDefault="00CA05B0">
    <w:pPr>
      <w:pStyle w:val="Pieddepag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FFEA2F" w14:textId="77777777" w:rsidR="00CA05B0" w:rsidRDefault="00CA05B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BEDE32" w14:textId="77777777" w:rsidR="00FC0D38" w:rsidRDefault="00FC0D38" w:rsidP="00E24DD2">
      <w:pPr>
        <w:spacing w:after="0" w:line="240" w:lineRule="auto"/>
      </w:pPr>
      <w:r>
        <w:separator/>
      </w:r>
    </w:p>
  </w:footnote>
  <w:footnote w:type="continuationSeparator" w:id="0">
    <w:p w14:paraId="103D52C9" w14:textId="77777777" w:rsidR="00FC0D38" w:rsidRDefault="00FC0D38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0B39AB" w14:textId="77777777" w:rsidR="00CA05B0" w:rsidRDefault="00CA05B0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AAFDE9" w14:textId="22DBD8D7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A555E2">
      <w:rPr>
        <w:b/>
        <w:bCs/>
        <w:color w:val="FFFFFF" w:themeColor="background1"/>
      </w:rPr>
      <w:t>-</w:t>
    </w:r>
    <w:r w:rsidR="00CA05B0">
      <w:rPr>
        <w:b/>
        <w:bCs/>
        <w:color w:val="FFFFFF" w:themeColor="background1"/>
      </w:rPr>
      <w:t>B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BED52BE" w14:textId="77777777" w:rsidR="00CA05B0" w:rsidRDefault="00CA05B0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6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4FE3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0C0D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600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265BA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195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0A9A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DE4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61D9"/>
    <w:rsid w:val="003A0661"/>
    <w:rsid w:val="003A1C37"/>
    <w:rsid w:val="003A1E65"/>
    <w:rsid w:val="003A2279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3E30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DE2"/>
    <w:rsid w:val="00556FC4"/>
    <w:rsid w:val="0056401E"/>
    <w:rsid w:val="00564646"/>
    <w:rsid w:val="00567F6D"/>
    <w:rsid w:val="00570D29"/>
    <w:rsid w:val="00570DA0"/>
    <w:rsid w:val="00570F7C"/>
    <w:rsid w:val="00572E63"/>
    <w:rsid w:val="00573D0B"/>
    <w:rsid w:val="005746C8"/>
    <w:rsid w:val="00575EF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174A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55D3"/>
    <w:rsid w:val="00776EEB"/>
    <w:rsid w:val="00780B57"/>
    <w:rsid w:val="00780DEB"/>
    <w:rsid w:val="00781B8D"/>
    <w:rsid w:val="00783DEF"/>
    <w:rsid w:val="00784ABA"/>
    <w:rsid w:val="00784B01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1C3C"/>
    <w:rsid w:val="008346E0"/>
    <w:rsid w:val="00834C46"/>
    <w:rsid w:val="008369C1"/>
    <w:rsid w:val="008375D5"/>
    <w:rsid w:val="00837763"/>
    <w:rsid w:val="00842D42"/>
    <w:rsid w:val="00843472"/>
    <w:rsid w:val="0084459F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2B7C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3266"/>
    <w:rsid w:val="00A33FA3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555E2"/>
    <w:rsid w:val="00A55737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34B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6501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231C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4D66"/>
    <w:rsid w:val="00B8580D"/>
    <w:rsid w:val="00B90271"/>
    <w:rsid w:val="00B913B3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C2B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76F7A"/>
    <w:rsid w:val="00C81227"/>
    <w:rsid w:val="00C8152D"/>
    <w:rsid w:val="00C84E89"/>
    <w:rsid w:val="00C85E54"/>
    <w:rsid w:val="00C865A4"/>
    <w:rsid w:val="00C86DD6"/>
    <w:rsid w:val="00C87682"/>
    <w:rsid w:val="00C87933"/>
    <w:rsid w:val="00C9140F"/>
    <w:rsid w:val="00C92C9E"/>
    <w:rsid w:val="00C9637C"/>
    <w:rsid w:val="00C9768A"/>
    <w:rsid w:val="00CA05B0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D7DA3"/>
    <w:rsid w:val="00CE0A9B"/>
    <w:rsid w:val="00CE4383"/>
    <w:rsid w:val="00CE45EC"/>
    <w:rsid w:val="00CE6F59"/>
    <w:rsid w:val="00CF0828"/>
    <w:rsid w:val="00CF11AA"/>
    <w:rsid w:val="00CF1B45"/>
    <w:rsid w:val="00CF28F6"/>
    <w:rsid w:val="00CF3AFB"/>
    <w:rsid w:val="00CF58D5"/>
    <w:rsid w:val="00CF5EA8"/>
    <w:rsid w:val="00CF6694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19FC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4F6B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2B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0B0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3A64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4165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0D38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64e42604-dcc3-4014-b0b5-ece1334a6c74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50EB342CE104244837A60E199BF3670" ma:contentTypeVersion="10" ma:contentTypeDescription="Crée un document." ma:contentTypeScope="" ma:versionID="233b4410698cfc0d47f8b92daccc1c95">
  <xsd:schema xmlns:xsd="http://www.w3.org/2001/XMLSchema" xmlns:xs="http://www.w3.org/2001/XMLSchema" xmlns:p="http://schemas.microsoft.com/office/2006/metadata/properties" xmlns:ns2="64e42604-dcc3-4014-b0b5-ece1334a6c74" targetNamespace="http://schemas.microsoft.com/office/2006/metadata/properties" ma:root="true" ma:fieldsID="9238cf3992c804b5e86d5392083d9f0e" ns2:_="">
    <xsd:import namespace="64e42604-dcc3-4014-b0b5-ece1334a6c7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e42604-dcc3-4014-b0b5-ece1334a6c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895162C-17B7-427E-A73E-B82799C320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D9CEA9B-DC63-43CE-91D4-9D6A6C2331CE}">
  <ds:schemaRefs>
    <ds:schemaRef ds:uri="http://schemas.microsoft.com/office/2006/metadata/properties"/>
    <ds:schemaRef ds:uri="http://schemas.microsoft.com/office/infopath/2007/PartnerControls"/>
    <ds:schemaRef ds:uri="64e42604-dcc3-4014-b0b5-ece1334a6c74"/>
  </ds:schemaRefs>
</ds:datastoreItem>
</file>

<file path=customXml/itemProps3.xml><?xml version="1.0" encoding="utf-8"?>
<ds:datastoreItem xmlns:ds="http://schemas.openxmlformats.org/officeDocument/2006/customXml" ds:itemID="{B36609E1-9A3C-4373-8619-60D6A24FB0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4e42604-dcc3-4014-b0b5-ece1334a6c7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4</Pages>
  <Words>865</Words>
  <Characters>4763</Characters>
  <Application>Microsoft Office Word</Application>
  <DocSecurity>0</DocSecurity>
  <Lines>39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David Marsolais</cp:lastModifiedBy>
  <cp:revision>7</cp:revision>
  <dcterms:created xsi:type="dcterms:W3CDTF">2024-03-12T19:48:00Z</dcterms:created>
  <dcterms:modified xsi:type="dcterms:W3CDTF">2025-03-27T2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7cb0b4edf8c859517d9e7654fdbfadd31546f7842b75c5755ac80903cd9213e</vt:lpwstr>
  </property>
  <property fmtid="{D5CDD505-2E9C-101B-9397-08002B2CF9AE}" pid="3" name="ContentTypeId">
    <vt:lpwstr>0x010100150EB342CE104244837A60E199BF3670</vt:lpwstr>
  </property>
</Properties>
</file>